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29"/>
  </p:notesMasterIdLst>
  <p:sldIdLst>
    <p:sldId id="256" r:id="rId2"/>
    <p:sldId id="608" r:id="rId3"/>
    <p:sldId id="377" r:id="rId4"/>
    <p:sldId id="565" r:id="rId5"/>
    <p:sldId id="566" r:id="rId6"/>
    <p:sldId id="567" r:id="rId7"/>
    <p:sldId id="569" r:id="rId8"/>
    <p:sldId id="568" r:id="rId9"/>
    <p:sldId id="570" r:id="rId10"/>
    <p:sldId id="576" r:id="rId11"/>
    <p:sldId id="577" r:id="rId12"/>
    <p:sldId id="578" r:id="rId13"/>
    <p:sldId id="609" r:id="rId14"/>
    <p:sldId id="610" r:id="rId15"/>
    <p:sldId id="571" r:id="rId16"/>
    <p:sldId id="572" r:id="rId17"/>
    <p:sldId id="573" r:id="rId18"/>
    <p:sldId id="611" r:id="rId19"/>
    <p:sldId id="612" r:id="rId20"/>
    <p:sldId id="613" r:id="rId21"/>
    <p:sldId id="574" r:id="rId22"/>
    <p:sldId id="575" r:id="rId23"/>
    <p:sldId id="614" r:id="rId24"/>
    <p:sldId id="579" r:id="rId25"/>
    <p:sldId id="581" r:id="rId26"/>
    <p:sldId id="580" r:id="rId27"/>
    <p:sldId id="582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66FFFF"/>
    <a:srgbClr val="00FFFF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代码的阅读理解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88035"/>
            <a:ext cx="7921625" cy="463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8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形式的目标代码</a:t>
            </a:r>
          </a:p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12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部分编译的解析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  C++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功能实现细节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 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程序的优化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 C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函数分析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 C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目标代码分析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语言中部分运算符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28800"/>
            <a:ext cx="7921625" cy="49532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中，对四个运算符的操作数求值顺序有明确规定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先对左侧操作数进行求值，如果值为真，再对右侧操作数进行求值。如果左侧操作数的值为假，不对右侧操作数进行求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先对左侧操作数进行求值，如果值为真，不再对右侧操作数进行求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先对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行求值，如果值为真，仅对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行求值。如果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为假，仅对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行求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逗号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从左到右依次对各操作数进行求值。</a:t>
            </a:r>
          </a:p>
        </p:txBody>
      </p:sp>
    </p:spTree>
    <p:extLst>
      <p:ext uri="{BB962C8B-B14F-4D97-AF65-F5344CB8AC3E}">
        <p14:creationId xmlns:p14="http://schemas.microsoft.com/office/powerpoint/2010/main" val="2691473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852936"/>
            <a:ext cx="7129164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6(int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 int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, n, x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 = 0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 ( para &gt;= parb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( m =  1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( n =  2   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( para &lt;= parb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||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( m += 10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n += 20  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( para != parb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amp;&amp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( m += 100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n += 200 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+ m + n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415706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表达式求值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3754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部分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6553100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= ( para &gt;= parb )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?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m = 1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( n = 2 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_para$[ebp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_parb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6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m$[ebp]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_m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tv65[ebp]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4@cf5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6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n$[ebp]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_n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tv65[ebp]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4@cf56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tv65[ebp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x$[ebp], 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508104" y="2564904"/>
            <a:ext cx="2235840" cy="468052"/>
          </a:xfrm>
          <a:prstGeom prst="wedgeRectCallout">
            <a:avLst>
              <a:gd name="adj1" fmla="val -42628"/>
              <a:gd name="adj2" fmla="val -7274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判断  表达式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504512" y="3821272"/>
            <a:ext cx="2235840" cy="468052"/>
          </a:xfrm>
          <a:prstGeom prst="wedgeRectCallout">
            <a:avLst>
              <a:gd name="adj1" fmla="val -42035"/>
              <a:gd name="adj2" fmla="val -8689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计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  表达式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504512" y="5175194"/>
            <a:ext cx="2235840" cy="468052"/>
          </a:xfrm>
          <a:prstGeom prst="wedgeRectCallout">
            <a:avLst>
              <a:gd name="adj1" fmla="val -45592"/>
              <a:gd name="adj2" fmla="val -8831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计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  表达式</a:t>
            </a:r>
            <a:r>
              <a:rPr lang="en-US" altLang="zh-CN" sz="2000" b="1" dirty="0">
                <a:solidFill>
                  <a:srgbClr val="0000FF"/>
                </a:solidFill>
              </a:rPr>
              <a:t>3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504512" y="6237312"/>
            <a:ext cx="2235840" cy="468052"/>
          </a:xfrm>
          <a:prstGeom prst="wedgeRectCallout">
            <a:avLst>
              <a:gd name="adj1" fmla="val -45592"/>
              <a:gd name="adj2" fmla="val -8831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赋值（表达式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40359" y="836712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611188" y="2924944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11188" y="4221088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611560" y="5517232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1120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部分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655310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+= ( para &lt;= parb ) || ( m += 10 , n += 20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_para$[ebp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_parb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e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5@cf56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_m$[ebp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0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m$[ebp], eax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_n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20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n$[ebp], ecx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5@cf56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v70[ebp]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6@cf56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5@cf56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508104" y="2348880"/>
            <a:ext cx="2235840" cy="468052"/>
          </a:xfrm>
          <a:prstGeom prst="wedgeRectCallout">
            <a:avLst>
              <a:gd name="adj1" fmla="val -42628"/>
              <a:gd name="adj2" fmla="val -7274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判断 左侧</a:t>
            </a:r>
            <a:r>
              <a:rPr lang="zh-CN" altLang="en-US" sz="2000" b="1" dirty="0">
                <a:solidFill>
                  <a:srgbClr val="0000FF"/>
                </a:solidFill>
              </a:rPr>
              <a:t>逻辑值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5400360" y="4293096"/>
            <a:ext cx="3204729" cy="468052"/>
          </a:xfrm>
          <a:prstGeom prst="wedgeRectCallout">
            <a:avLst>
              <a:gd name="adj1" fmla="val -42633"/>
              <a:gd name="adj2" fmla="val -8831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判断 右侧逗号表达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220072" y="5697252"/>
            <a:ext cx="3024336" cy="468052"/>
          </a:xfrm>
          <a:prstGeom prst="wedgeRectCallout">
            <a:avLst>
              <a:gd name="adj1" fmla="val -58738"/>
              <a:gd name="adj2" fmla="val -4725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“假”送到临时变量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40359" y="836712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611188" y="2924944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11188" y="5229200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6472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部分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686287"/>
            <a:ext cx="6625108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+= ( para &lt;= parb ) || ( m += 10 , n += 20 )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......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5@cf5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续上页）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v70[ebp]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6@cf56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_x$[ebp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v70[ebp]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x$[ebp], 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220072" y="3429000"/>
            <a:ext cx="2595880" cy="468052"/>
          </a:xfrm>
          <a:prstGeom prst="wedgeRectCallout">
            <a:avLst>
              <a:gd name="adj1" fmla="val -39738"/>
              <a:gd name="adj2" fmla="val 11412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计算并赋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40359" y="836712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148064" y="2348880"/>
            <a:ext cx="3024336" cy="468052"/>
          </a:xfrm>
          <a:prstGeom prst="wedgeRectCallout">
            <a:avLst>
              <a:gd name="adj1" fmla="val -56328"/>
              <a:gd name="adj2" fmla="val 4759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“真”</a:t>
            </a:r>
            <a:r>
              <a:rPr lang="zh-CN" altLang="en-US" sz="2000" b="1" dirty="0">
                <a:solidFill>
                  <a:srgbClr val="0000FF"/>
                </a:solidFill>
              </a:rPr>
              <a:t>送到临时变量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611188" y="3140968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592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语言的指针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4913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针的本质就是地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指针变量的值应该是存储单元的地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谓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针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实际上就是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在存储单元的地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C20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境中，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段内偏移，所以指针变量本身占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的存储单元，这与整型变量一样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常常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“指针变量”简称为“指针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497927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924944"/>
            <a:ext cx="777723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8(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it)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= 0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pit++)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，并指向下一个元素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++pit)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(*pit)++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，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增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++(*pit)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增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并累加之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72816"/>
            <a:ext cx="271690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指针的本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3537788" y="3212976"/>
            <a:ext cx="2258348" cy="468052"/>
          </a:xfrm>
          <a:prstGeom prst="wedgeRectCallout">
            <a:avLst>
              <a:gd name="adj1" fmla="val -57951"/>
              <a:gd name="adj2" fmla="val -2885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针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563888" y="1373236"/>
            <a:ext cx="4464496" cy="975644"/>
          </a:xfrm>
          <a:prstGeom prst="wedgeRoundRectCallout">
            <a:avLst>
              <a:gd name="adj1" fmla="val -38221"/>
              <a:gd name="adj2" fmla="val 9360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在调用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5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，实参指向整型数组，该数组至少含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元素。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67240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8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部分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810559"/>
            <a:ext cx="7273180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pit++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AX = pi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;ECX = 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;ECX = s + *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i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s = EAX</a:t>
            </a:r>
          </a:p>
          <a:p>
            <a:pPr>
              <a:lnSpc>
                <a:spcPts val="30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DX = pi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                       ;EDX = EDX + 4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pit =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6912260" y="2564904"/>
            <a:ext cx="1944216" cy="468052"/>
          </a:xfrm>
          <a:prstGeom prst="wedgeRectCallout">
            <a:avLst>
              <a:gd name="adj1" fmla="val -45000"/>
              <a:gd name="adj2" fmla="val 11129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s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+= (*pit)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804248" y="4277815"/>
            <a:ext cx="1944216" cy="468052"/>
          </a:xfrm>
          <a:prstGeom prst="wedgeRectCallout">
            <a:avLst>
              <a:gd name="adj1" fmla="val -44659"/>
              <a:gd name="adj2" fmla="val 1013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p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it++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577950" y="1700808"/>
            <a:ext cx="2514329" cy="792088"/>
          </a:xfrm>
          <a:prstGeom prst="wedgeRectCallout">
            <a:avLst>
              <a:gd name="adj1" fmla="val -29323"/>
              <a:gd name="adj2" fmla="val 6946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s$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 = </a:t>
            </a:r>
            <a:r>
              <a:rPr lang="en-US" altLang="zh-CN" sz="2000" b="1" dirty="0">
                <a:solidFill>
                  <a:srgbClr val="0000FF"/>
                </a:solidFill>
              </a:rPr>
              <a:t>-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pit$ = 8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588064" y="1656032"/>
            <a:ext cx="1872208" cy="411224"/>
          </a:xfrm>
          <a:prstGeom prst="wedgeRoundRectCallout">
            <a:avLst>
              <a:gd name="adj1" fmla="val -14930"/>
              <a:gd name="adj2" fmla="val 9376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611188" y="4725144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992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8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部分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628800"/>
            <a:ext cx="7777236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++pi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887078" y="2816932"/>
            <a:ext cx="1944216" cy="468052"/>
          </a:xfrm>
          <a:prstGeom prst="wedgeRectCallout">
            <a:avLst>
              <a:gd name="adj1" fmla="val -51476"/>
              <a:gd name="adj2" fmla="val -7840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</a:rPr>
              <a:t>++pi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887078" y="3573016"/>
            <a:ext cx="1944216" cy="468052"/>
          </a:xfrm>
          <a:prstGeom prst="wedgeRectCallout">
            <a:avLst>
              <a:gd name="adj1" fmla="val -38525"/>
              <a:gd name="adj2" fmla="val 9855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s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+= (*pit)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148064" y="1757665"/>
            <a:ext cx="2514329" cy="792088"/>
          </a:xfrm>
          <a:prstGeom prst="wedgeRectCallout">
            <a:avLst>
              <a:gd name="adj1" fmla="val -29323"/>
              <a:gd name="adj2" fmla="val 6946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s$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 = </a:t>
            </a:r>
            <a:r>
              <a:rPr lang="en-US" altLang="zh-CN" sz="2000" b="1" dirty="0">
                <a:solidFill>
                  <a:srgbClr val="0000FF"/>
                </a:solidFill>
              </a:rPr>
              <a:t>-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pit$ = 8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11188" y="3415675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9433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8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部分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628800"/>
            <a:ext cx="7777236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(*pi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++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148064" y="4005064"/>
            <a:ext cx="1944216" cy="468052"/>
          </a:xfrm>
          <a:prstGeom prst="wedgeRectCallout">
            <a:avLst>
              <a:gd name="adj1" fmla="val -43297"/>
              <a:gd name="adj2" fmla="val 10280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</a:rPr>
              <a:t>(*pit)++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932040" y="3115237"/>
            <a:ext cx="1944216" cy="468052"/>
          </a:xfrm>
          <a:prstGeom prst="wedgeRectCallout">
            <a:avLst>
              <a:gd name="adj1" fmla="val -40570"/>
              <a:gd name="adj2" fmla="val -9114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s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+= *pi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148064" y="1757665"/>
            <a:ext cx="2514329" cy="792088"/>
          </a:xfrm>
          <a:prstGeom prst="wedgeRectCallout">
            <a:avLst>
              <a:gd name="adj1" fmla="val -29323"/>
              <a:gd name="adj2" fmla="val 6946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s$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 = </a:t>
            </a:r>
            <a:r>
              <a:rPr lang="en-US" altLang="zh-CN" sz="2000" b="1" dirty="0">
                <a:solidFill>
                  <a:srgbClr val="0000FF"/>
                </a:solidFill>
              </a:rPr>
              <a:t>-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pit$ = 8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11188" y="3793770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3255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形式的目标代码</a:t>
            </a:r>
            <a:endParaRPr lang="zh-CN" altLang="en-US" sz="4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200909"/>
            <a:ext cx="7921625" cy="3734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表示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转换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的实质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953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8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部分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628800"/>
            <a:ext cx="7777236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++(*pit);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148064" y="3140968"/>
            <a:ext cx="1944216" cy="468052"/>
          </a:xfrm>
          <a:prstGeom prst="wedgeRectCallout">
            <a:avLst>
              <a:gd name="adj1" fmla="val -43979"/>
              <a:gd name="adj2" fmla="val -8831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</a:rPr>
              <a:t>++(*pit)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5148064" y="5337212"/>
            <a:ext cx="1944216" cy="468052"/>
          </a:xfrm>
          <a:prstGeom prst="wedgeRectCallout">
            <a:avLst>
              <a:gd name="adj1" fmla="val -40570"/>
              <a:gd name="adj2" fmla="val -9114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s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+= (*pit)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148064" y="1757665"/>
            <a:ext cx="2514329" cy="792088"/>
          </a:xfrm>
          <a:prstGeom prst="wedgeRectCallout">
            <a:avLst>
              <a:gd name="adj1" fmla="val -29323"/>
              <a:gd name="adj2" fmla="val 6946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s$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 = </a:t>
            </a:r>
            <a:r>
              <a:rPr lang="en-US" altLang="zh-CN" sz="2000" b="1" dirty="0">
                <a:solidFill>
                  <a:srgbClr val="0000FF"/>
                </a:solidFill>
              </a:rPr>
              <a:t>-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pit$ = 8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11188" y="4149080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5982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501008"/>
            <a:ext cx="6049044" cy="2732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9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           //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]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 *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);         //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[0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00808"/>
            <a:ext cx="307694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指向指针的指针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068317" y="1716986"/>
            <a:ext cx="4464496" cy="1351974"/>
          </a:xfrm>
          <a:prstGeom prst="wedgeRoundRectCallout">
            <a:avLst>
              <a:gd name="adj1" fmla="val -39111"/>
              <a:gd name="adj2" fmla="val 733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在调用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59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，实参指向一个指针数组，且该指针数组的元素又指向一维整型数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499992" y="3501008"/>
            <a:ext cx="4464496" cy="864096"/>
          </a:xfrm>
          <a:prstGeom prst="wedgeRoundRectCallout">
            <a:avLst>
              <a:gd name="adj1" fmla="val -39111"/>
              <a:gd name="adj2" fmla="val 733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还假设这两个数组的元素个数不小于另一个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。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0836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9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部分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764099"/>
            <a:ext cx="7777236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+= *( *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AX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;ECX =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;EDX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;EAX = 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]   ;EAX = s + *(*ppt+4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s =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462263" y="1647964"/>
            <a:ext cx="1872208" cy="411224"/>
          </a:xfrm>
          <a:prstGeom prst="wedgeRoundRectCallout">
            <a:avLst>
              <a:gd name="adj1" fmla="val -33688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1480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9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部分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67758"/>
            <a:ext cx="7560840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 *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;ECX =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;EDX =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+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AX = *(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;ECX = s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ECX = s+*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*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pt+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s = 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462263" y="1647964"/>
            <a:ext cx="1872208" cy="411224"/>
          </a:xfrm>
          <a:prstGeom prst="wedgeRoundRectCallout">
            <a:avLst>
              <a:gd name="adj1" fmla="val -33688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4934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++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语言的引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2952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erenc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++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的重要扩充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某一变量（目标）的一个别名，对引用的操作与对变量直接操作完全一样。所谓别名，即是给一个已经被命名的实体赋予另一个命名的含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似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实体的命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法，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一个实体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真的吗？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7290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51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7777236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)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1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amp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2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3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067944" y="1297506"/>
            <a:ext cx="2952328" cy="700916"/>
          </a:xfrm>
          <a:prstGeom prst="wedgeRoundRectCallout">
            <a:avLst>
              <a:gd name="adj1" fmla="val -35783"/>
              <a:gd name="adj2" fmla="val 7374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引用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本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23474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515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部分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90814"/>
            <a:ext cx="7777236" cy="44268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&amp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556652" y="3103054"/>
            <a:ext cx="3471732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形式上是值，实际上是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539276" y="4797152"/>
            <a:ext cx="3489108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形式上和实际上，都是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4572000" y="6217667"/>
            <a:ext cx="3456384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形式上是地址，实际上是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049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515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部分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90814"/>
            <a:ext cx="7777236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2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省略对应目标代码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*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3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037045" y="2852936"/>
            <a:ext cx="3991339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形式上是直接，实际上是间接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4037044" y="5733256"/>
            <a:ext cx="3991339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形式上和实际上，都是</a:t>
            </a:r>
            <a:r>
              <a:rPr lang="zh-CN" altLang="en-US" sz="2000" b="1" dirty="0">
                <a:solidFill>
                  <a:srgbClr val="0000FF"/>
                </a:solidFill>
              </a:rPr>
              <a:t>间接</a:t>
            </a:r>
          </a:p>
        </p:txBody>
      </p:sp>
    </p:spTree>
    <p:extLst>
      <p:ext uri="{BB962C8B-B14F-4D97-AF65-F5344CB8AC3E}">
        <p14:creationId xmlns:p14="http://schemas.microsoft.com/office/powerpoint/2010/main" val="69937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源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34695"/>
            <a:ext cx="432085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 0 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5093171" cy="844932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52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功能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两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整数之差的绝对值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4716016" y="2708920"/>
            <a:ext cx="1512168" cy="468052"/>
          </a:xfrm>
          <a:prstGeom prst="wedgeRectCallout">
            <a:avLst>
              <a:gd name="adj1" fmla="val -36701"/>
              <a:gd name="adj2" fmla="val 9713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参数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807804" y="3573016"/>
            <a:ext cx="1908212" cy="468052"/>
          </a:xfrm>
          <a:prstGeom prst="wedgeRectCallout">
            <a:avLst>
              <a:gd name="adj1" fmla="val -44111"/>
              <a:gd name="adj2" fmla="val 8497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局部变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9111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644466"/>
            <a:ext cx="83533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TEXT  SEGMENT</a:t>
            </a:r>
          </a:p>
          <a:p>
            <a:pPr>
              <a:lnSpc>
                <a:spcPts val="2400"/>
              </a:lnSpc>
              <a:defRPr/>
            </a:pPr>
            <a:endParaRPr lang="en-US" altLang="zh-CN" sz="2000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-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size =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1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size =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@@YAHHH@Z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cf52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:     {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860032" y="1196752"/>
            <a:ext cx="2520279" cy="648072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2619530" y="1916832"/>
            <a:ext cx="1512168" cy="468052"/>
          </a:xfrm>
          <a:prstGeom prst="wedgeRectCallout">
            <a:avLst>
              <a:gd name="adj1" fmla="val -57641"/>
              <a:gd name="adj2" fmla="val -3229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段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_TEX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26397" y="2780928"/>
            <a:ext cx="1512168" cy="468052"/>
          </a:xfrm>
          <a:prstGeom prst="wedgeRectCallout">
            <a:avLst>
              <a:gd name="adj1" fmla="val -63290"/>
              <a:gd name="adj2" fmla="val 292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常量符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375614" y="4113076"/>
            <a:ext cx="3068594" cy="468052"/>
          </a:xfrm>
          <a:prstGeom prst="wedgeRectCallout">
            <a:avLst>
              <a:gd name="adj1" fmla="val -38845"/>
              <a:gd name="adj2" fmla="val -8714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对应函数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的过程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5796136" y="5949280"/>
            <a:ext cx="2808312" cy="468052"/>
          </a:xfrm>
          <a:prstGeom prst="wedgeRectCallout">
            <a:avLst>
              <a:gd name="adj1" fmla="val -63290"/>
              <a:gd name="adj2" fmla="val 292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对应汇编语言代码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20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2" grpId="0" animBg="1"/>
      <p:bldP spid="8" grpId="0" animBg="1"/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代码（</a:t>
            </a:r>
            <a:r>
              <a:rPr lang="zh-CN" altLang="en-US" sz="2800" b="1" dirty="0">
                <a:solidFill>
                  <a:srgbClr val="0000FF"/>
                </a:solidFill>
              </a:rPr>
              <a:t>续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844824"/>
            <a:ext cx="83533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 :         if (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 0 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s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 :    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-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 :         return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 :     }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@@YAHHH@Z   ENDP       ;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  ENDS 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2555776" y="6319779"/>
            <a:ext cx="3168352" cy="468052"/>
          </a:xfrm>
          <a:prstGeom prst="wedgeRectCallout">
            <a:avLst>
              <a:gd name="adj1" fmla="val -62004"/>
              <a:gd name="adj2" fmla="val -4418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段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_TEXT 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之结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113886" y="5319210"/>
            <a:ext cx="3906386" cy="468052"/>
          </a:xfrm>
          <a:prstGeom prst="wedgeRectCallout">
            <a:avLst>
              <a:gd name="adj1" fmla="val -34407"/>
              <a:gd name="adj2" fmla="val 8328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对应函数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的过程 之结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868144" y="1124744"/>
            <a:ext cx="2520279" cy="648072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3980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 flipV="1">
            <a:off x="4427984" y="3717032"/>
            <a:ext cx="1584176" cy="1656184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常量与堆栈的位置关系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49042"/>
            <a:ext cx="4968924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-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1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 smtClean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@@YAHHH@Z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; cf52</a:t>
            </a:r>
            <a:endParaRPr lang="zh-CN" altLang="en-US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:     {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008959"/>
              </p:ext>
            </p:extLst>
          </p:nvPr>
        </p:nvGraphicFramePr>
        <p:xfrm>
          <a:off x="5796136" y="1772816"/>
          <a:ext cx="3240360" cy="4203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" name="Visio" r:id="rId4" imgW="1581912" imgH="2053209" progId="Visio.Drawing.11">
                  <p:embed/>
                </p:oleObj>
              </mc:Choice>
              <mc:Fallback>
                <p:oleObj name="Visio" r:id="rId4" imgW="1581912" imgH="20532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1772816"/>
                        <a:ext cx="3240360" cy="42033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直接连接符 12"/>
          <p:cNvCxnSpPr/>
          <p:nvPr/>
        </p:nvCxnSpPr>
        <p:spPr>
          <a:xfrm flipV="1">
            <a:off x="4427984" y="3429000"/>
            <a:ext cx="1584176" cy="2304256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4067944" y="4797152"/>
            <a:ext cx="2057401" cy="1296144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9735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转换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语言的类型转换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中，有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自动类型转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强制类型转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种情形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算术表达式时，要求操作数的数据类型一致，如果不一致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低精度操作数被自动转换为高精度操作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整型算术表达式时，至少采用整型类型的精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如果表达式中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型操作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那么在使用之前被自动转换为整型类型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需要，采用强制类型转换的方式，明确要求实施类型转换。</a:t>
            </a: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标注 11"/>
          <p:cNvSpPr/>
          <p:nvPr/>
        </p:nvSpPr>
        <p:spPr>
          <a:xfrm>
            <a:off x="2555776" y="5560399"/>
            <a:ext cx="1872208" cy="468052"/>
          </a:xfrm>
          <a:prstGeom prst="wedgeRectCallout">
            <a:avLst>
              <a:gd name="adj1" fmla="val -29031"/>
              <a:gd name="adj2" fmla="val -23307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强制类型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转换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34695"/>
            <a:ext cx="7129164" cy="2759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4(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char )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13 *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 + 19 *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char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5093171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自动类型转换和强制类型转换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4914038" y="2650643"/>
            <a:ext cx="2034226" cy="468052"/>
          </a:xfrm>
          <a:prstGeom prst="wedgeRectCallout">
            <a:avLst>
              <a:gd name="adj1" fmla="val -36701"/>
              <a:gd name="adj2" fmla="val 9713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型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参数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029874" y="3645024"/>
            <a:ext cx="2622246" cy="468052"/>
          </a:xfrm>
          <a:prstGeom prst="wedgeRectCallout">
            <a:avLst>
              <a:gd name="adj1" fmla="val -62862"/>
              <a:gd name="adj2" fmla="val 569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整型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局部变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372200" y="4977172"/>
            <a:ext cx="1872208" cy="468052"/>
          </a:xfrm>
          <a:prstGeom prst="wedgeRectCallout">
            <a:avLst>
              <a:gd name="adj1" fmla="val -38233"/>
              <a:gd name="adj2" fmla="val -8159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强制类型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911972" y="4977172"/>
            <a:ext cx="1884164" cy="468052"/>
          </a:xfrm>
          <a:prstGeom prst="wedgeRectCallout">
            <a:avLst>
              <a:gd name="adj1" fmla="val 36404"/>
              <a:gd name="adj2" fmla="val -10515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自动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类型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762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 animBg="1"/>
      <p:bldP spid="10" grpId="0" animBg="1"/>
      <p:bldP spid="8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转换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4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556792"/>
            <a:ext cx="7921625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( char )( 13*para ) + 19*( char )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9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zh-CN" altLang="en-US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03848" y="3320988"/>
            <a:ext cx="4536504" cy="468052"/>
          </a:xfrm>
          <a:prstGeom prst="wedgeRectCallout">
            <a:avLst>
              <a:gd name="adj1" fmla="val -54115"/>
              <a:gd name="adj2" fmla="val 4674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强制类型转换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(char)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(13*para) 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936212" y="1268760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19606" y="3429000"/>
            <a:ext cx="792088" cy="1194522"/>
          </a:xfrm>
          <a:prstGeom prst="wedgeRectCallout">
            <a:avLst>
              <a:gd name="adj1" fmla="val 72440"/>
              <a:gd name="adj2" fmla="val -1007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自动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类型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19872" y="5949280"/>
            <a:ext cx="4032448" cy="468052"/>
          </a:xfrm>
          <a:prstGeom prst="wedgeRectCallout">
            <a:avLst>
              <a:gd name="adj1" fmla="val -49409"/>
              <a:gd name="adj2" fmla="val -12454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强制类型转换，返回类型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ha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203848" y="4473116"/>
            <a:ext cx="4536504" cy="468052"/>
          </a:xfrm>
          <a:prstGeom prst="wedgeRectCallout">
            <a:avLst>
              <a:gd name="adj1" fmla="val -40532"/>
              <a:gd name="adj2" fmla="val -10189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强制类型转换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(char)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</a:rPr>
              <a:t>parb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1963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" grpId="0" animBg="1"/>
      <p:bldP spid="11" grpId="0" animBg="1"/>
      <p:bldP spid="9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401</TotalTime>
  <Words>2820</Words>
  <Application>Microsoft Office PowerPoint</Application>
  <PresentationFormat>全屏显示(4:3)</PresentationFormat>
  <Paragraphs>408</Paragraphs>
  <Slides>27</Slides>
  <Notes>2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Profile</vt:lpstr>
      <vt:lpstr>Visio</vt:lpstr>
      <vt:lpstr>第5章  VC目标代码的阅读理解</vt:lpstr>
      <vt:lpstr>汇编语言形式的目标代码</vt:lpstr>
      <vt:lpstr>符号化表示</vt:lpstr>
      <vt:lpstr>符号化表示</vt:lpstr>
      <vt:lpstr>符号化表示</vt:lpstr>
      <vt:lpstr>符号化表示</vt:lpstr>
      <vt:lpstr>类型的转换</vt:lpstr>
      <vt:lpstr>类型的转换</vt:lpstr>
      <vt:lpstr>类型的转换</vt:lpstr>
      <vt:lpstr>表达式求值</vt:lpstr>
      <vt:lpstr>表达式求值</vt:lpstr>
      <vt:lpstr>表达式求值</vt:lpstr>
      <vt:lpstr>表达式求值</vt:lpstr>
      <vt:lpstr>表达式求值</vt:lpstr>
      <vt:lpstr>指针的本质</vt:lpstr>
      <vt:lpstr>指针的本质</vt:lpstr>
      <vt:lpstr>指针的本质</vt:lpstr>
      <vt:lpstr>指针的本质</vt:lpstr>
      <vt:lpstr>指针的本质</vt:lpstr>
      <vt:lpstr>指针的本质</vt:lpstr>
      <vt:lpstr>指针的本质</vt:lpstr>
      <vt:lpstr>指针的本质</vt:lpstr>
      <vt:lpstr>指针的本质</vt:lpstr>
      <vt:lpstr>引用的实质</vt:lpstr>
      <vt:lpstr>引用的实质</vt:lpstr>
      <vt:lpstr>引用的实质</vt:lpstr>
      <vt:lpstr>引用的实质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1017</cp:revision>
  <dcterms:created xsi:type="dcterms:W3CDTF">2008-02-14T05:21:14Z</dcterms:created>
  <dcterms:modified xsi:type="dcterms:W3CDTF">2017-06-19T05:52:09Z</dcterms:modified>
</cp:coreProperties>
</file>